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LightShading"/>
        <w:tblW w:w="0" w:type="auto"/>
        <w:tblLook w:val="04A0" w:firstRow="1" w:lastRow="0" w:firstColumn="1" w:lastColumn="0" w:noHBand="0" w:noVBand="1"/>
      </w:tblPr>
      <w:tblGrid>
        <w:gridCol w:w="1596"/>
        <w:gridCol w:w="1596"/>
        <w:gridCol w:w="1596"/>
        <w:gridCol w:w="1596"/>
        <w:gridCol w:w="1596"/>
        <w:gridCol w:w="1596"/>
      </w:tblGrid>
      <w:tr w:rsidR="00D559D1" w:rsidTr="00D559D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r>
              <w:t>State</w:t>
            </w:r>
          </w:p>
        </w:tc>
        <w:tc>
          <w:tcPr>
            <w:tcW w:w="1596" w:type="dxa"/>
          </w:tcPr>
          <w:p w:rsidR="00D559D1" w:rsidRDefault="00D559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me 0</w:t>
            </w:r>
          </w:p>
        </w:tc>
        <w:tc>
          <w:tcPr>
            <w:tcW w:w="1596" w:type="dxa"/>
          </w:tcPr>
          <w:p w:rsidR="00D559D1" w:rsidRDefault="00D559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ime 1</w:t>
            </w:r>
          </w:p>
        </w:tc>
        <w:tc>
          <w:tcPr>
            <w:tcW w:w="1596" w:type="dxa"/>
          </w:tcPr>
          <w:p w:rsidR="00D559D1" w:rsidRDefault="00D559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ickel 0</w:t>
            </w:r>
          </w:p>
        </w:tc>
        <w:tc>
          <w:tcPr>
            <w:tcW w:w="1596" w:type="dxa"/>
          </w:tcPr>
          <w:p w:rsidR="00D559D1" w:rsidRDefault="00D559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Nickel 1</w:t>
            </w:r>
          </w:p>
        </w:tc>
        <w:tc>
          <w:tcPr>
            <w:tcW w:w="1596" w:type="dxa"/>
          </w:tcPr>
          <w:p w:rsidR="00D559D1" w:rsidRDefault="00D559D1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pen</w:t>
            </w:r>
          </w:p>
        </w:tc>
      </w:tr>
      <w:tr w:rsidR="00D559D1" w:rsidTr="00D559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r>
              <w:t>S0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ve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D559D1" w:rsidTr="00D559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r>
              <w:t>Five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ve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fte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ve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D559D1" w:rsidTr="00D559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r>
              <w:t>T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wenty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fte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D559D1" w:rsidTr="00D559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r>
              <w:t>Fifte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fte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Twentyfive</w:t>
            </w:r>
            <w:proofErr w:type="spellEnd"/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fte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wenty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</w:tr>
      <w:tr w:rsidR="00D559D1" w:rsidTr="00D559D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r>
              <w:t>Twenty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wenty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wentyfive</w:t>
            </w:r>
            <w:proofErr w:type="spellEnd"/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ifte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t>Twentyfive</w:t>
            </w:r>
            <w:proofErr w:type="spellEnd"/>
          </w:p>
        </w:tc>
        <w:tc>
          <w:tcPr>
            <w:tcW w:w="1596" w:type="dxa"/>
          </w:tcPr>
          <w:p w:rsidR="00D559D1" w:rsidRDefault="00D559D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0</w:t>
            </w:r>
          </w:p>
        </w:tc>
      </w:tr>
      <w:tr w:rsidR="00D559D1" w:rsidTr="00D559D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96" w:type="dxa"/>
          </w:tcPr>
          <w:p w:rsidR="00D559D1" w:rsidRDefault="00D559D1">
            <w:proofErr w:type="spellStart"/>
            <w:r>
              <w:t>Twentyfive</w:t>
            </w:r>
            <w:proofErr w:type="spellEnd"/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en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0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ive</w:t>
            </w:r>
          </w:p>
        </w:tc>
        <w:tc>
          <w:tcPr>
            <w:tcW w:w="1596" w:type="dxa"/>
          </w:tcPr>
          <w:p w:rsidR="00D559D1" w:rsidRDefault="00D559D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1</w:t>
            </w:r>
          </w:p>
        </w:tc>
      </w:tr>
    </w:tbl>
    <w:p w:rsidR="001A73E3" w:rsidRDefault="001A73E3"/>
    <w:p w:rsidR="00D559D1" w:rsidRDefault="00D559D1">
      <w:r>
        <w:object w:dxaOrig="9335" w:dyaOrig="99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6pt;height:499.3pt" o:ole="">
            <v:imagedata r:id="rId5" o:title=""/>
          </v:shape>
          <o:OLEObject Type="Embed" ProgID="Visio.Drawing.11" ShapeID="_x0000_i1025" DrawAspect="Content" ObjectID="_1392633360" r:id="rId6"/>
        </w:object>
      </w:r>
      <w:bookmarkStart w:id="0" w:name="_GoBack"/>
      <w:bookmarkEnd w:id="0"/>
    </w:p>
    <w:sectPr w:rsidR="00D559D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8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B0B3D"/>
    <w:rsid w:val="001A73E3"/>
    <w:rsid w:val="007B0B3D"/>
    <w:rsid w:val="00BF4A2C"/>
    <w:rsid w:val="00D559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559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D559D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D559D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LightShading">
    <w:name w:val="Light Shading"/>
    <w:basedOn w:val="TableNormal"/>
    <w:uiPriority w:val="60"/>
    <w:rsid w:val="00D559D1"/>
    <w:pPr>
      <w:spacing w:after="0" w:line="240" w:lineRule="auto"/>
    </w:pPr>
    <w:rPr>
      <w:color w:val="000000" w:themeColor="text1" w:themeShade="BF"/>
    </w:rPr>
    <w:tblPr>
      <w:tblStyleRowBandSize w:val="1"/>
      <w:tblStyleColBandSize w:val="1"/>
      <w:tblInd w:w="0" w:type="dxa"/>
      <w:tblBorders>
        <w:top w:val="single" w:sz="8" w:space="0" w:color="000000" w:themeColor="text1"/>
        <w:bottom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000000" w:themeColor="text1"/>
          <w:left w:val="nil"/>
          <w:bottom w:val="single" w:sz="8" w:space="0" w:color="000000" w:themeColor="tex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C0C0C0" w:themeFill="text1" w:themeFillTint="3F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0</Words>
  <Characters>23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Oregon Institute of Technology</Company>
  <LinksUpToDate>false</LinksUpToDate>
  <CharactersWithSpaces>27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SET Student</dc:creator>
  <cp:lastModifiedBy>CSET Student</cp:lastModifiedBy>
  <cp:revision>2</cp:revision>
  <dcterms:created xsi:type="dcterms:W3CDTF">2012-03-07T21:50:00Z</dcterms:created>
  <dcterms:modified xsi:type="dcterms:W3CDTF">2012-03-07T21:50:00Z</dcterms:modified>
</cp:coreProperties>
</file>